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2532" w:rsidRDefault="004176EE" w:rsidP="004176EE">
      <w:pPr>
        <w:pStyle w:val="1"/>
        <w:jc w:val="center"/>
      </w:pPr>
      <w:r>
        <w:rPr>
          <w:rFonts w:hint="eastAsia"/>
        </w:rPr>
        <w:t>虚拟女友</w:t>
      </w:r>
    </w:p>
    <w:p w:rsidR="004176EE" w:rsidRDefault="004176EE" w:rsidP="004176EE">
      <w:pPr>
        <w:pStyle w:val="2"/>
      </w:pPr>
      <w:r>
        <w:rPr>
          <w:rFonts w:hint="eastAsia"/>
        </w:rPr>
        <w:t>可行性分析</w:t>
      </w:r>
    </w:p>
    <w:p w:rsidR="004176EE" w:rsidRDefault="004176EE" w:rsidP="004176EE">
      <w:r>
        <w:rPr>
          <w:rFonts w:hint="eastAsia"/>
        </w:rPr>
        <w:t>我们的应用主要是基于现有的服务实现的，各个服务都有相关的调用说明。开发的</w:t>
      </w:r>
      <w:proofErr w:type="gramStart"/>
      <w:r>
        <w:rPr>
          <w:rFonts w:hint="eastAsia"/>
        </w:rPr>
        <w:t>是安卓的</w:t>
      </w:r>
      <w:proofErr w:type="gramEnd"/>
      <w:r>
        <w:rPr>
          <w:rFonts w:hint="eastAsia"/>
        </w:rPr>
        <w:t>应用，网上都有大量的参考文档。</w:t>
      </w:r>
    </w:p>
    <w:p w:rsidR="004176EE" w:rsidRPr="004176EE" w:rsidRDefault="004176EE" w:rsidP="004176EE">
      <w:pPr>
        <w:rPr>
          <w:rFonts w:hint="eastAsia"/>
        </w:rPr>
      </w:pPr>
    </w:p>
    <w:p w:rsidR="004176EE" w:rsidRDefault="004176EE" w:rsidP="004176EE">
      <w:pPr>
        <w:pStyle w:val="2"/>
        <w:rPr>
          <w:rFonts w:hint="eastAsia"/>
        </w:rPr>
      </w:pPr>
      <w:r>
        <w:rPr>
          <w:rFonts w:hint="eastAsia"/>
        </w:rPr>
        <w:t>项目计划</w:t>
      </w:r>
    </w:p>
    <w:p w:rsidR="004176EE" w:rsidRDefault="00ED1501" w:rsidP="004176EE">
      <w:r>
        <w:object w:dxaOrig="10951" w:dyaOrig="4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63.85pt" o:ole="">
            <v:imagedata r:id="rId4" o:title=""/>
          </v:shape>
          <o:OLEObject Type="Embed" ProgID="Visio.Drawing.15" ShapeID="_x0000_i1025" DrawAspect="Content" ObjectID="_1512936461" r:id="rId5"/>
        </w:object>
      </w:r>
    </w:p>
    <w:p w:rsidR="004176EE" w:rsidRDefault="004176EE" w:rsidP="004176EE"/>
    <w:p w:rsidR="00ED1501" w:rsidRDefault="00ED1501" w:rsidP="004176EE">
      <w:pPr>
        <w:rPr>
          <w:rFonts w:hint="eastAsia"/>
        </w:rPr>
      </w:pPr>
    </w:p>
    <w:p w:rsidR="004176EE" w:rsidRDefault="00ED1501" w:rsidP="004176EE">
      <w:r>
        <w:object w:dxaOrig="13950" w:dyaOrig="2881">
          <v:shape id="_x0000_i1026" type="#_x0000_t75" style="width:414.6pt;height:86.9pt" o:ole="">
            <v:imagedata r:id="rId6" o:title=""/>
          </v:shape>
          <o:OLEObject Type="Embed" ProgID="Visio.Drawing.15" ShapeID="_x0000_i1026" DrawAspect="Content" ObjectID="_1512936462" r:id="rId7"/>
        </w:object>
      </w:r>
    </w:p>
    <w:p w:rsidR="00ED1501" w:rsidRDefault="00ED1501" w:rsidP="004176EE"/>
    <w:p w:rsidR="00ED1501" w:rsidRDefault="00ED1501" w:rsidP="004176EE">
      <w:pPr>
        <w:rPr>
          <w:rFonts w:hint="eastAsia"/>
        </w:rPr>
      </w:pPr>
    </w:p>
    <w:p w:rsidR="00ED1501" w:rsidRDefault="00ED1501" w:rsidP="004176EE">
      <w:pPr>
        <w:rPr>
          <w:rFonts w:hint="eastAsia"/>
        </w:rPr>
      </w:pPr>
    </w:p>
    <w:p w:rsidR="004176EE" w:rsidRDefault="004176EE" w:rsidP="004176EE">
      <w:pPr>
        <w:pStyle w:val="2"/>
        <w:rPr>
          <w:rFonts w:hint="eastAsia"/>
        </w:rPr>
      </w:pPr>
      <w:r>
        <w:rPr>
          <w:rFonts w:hint="eastAsia"/>
        </w:rPr>
        <w:t>风险分析</w:t>
      </w:r>
    </w:p>
    <w:p w:rsidR="004176EE" w:rsidRDefault="00ED1501" w:rsidP="004176EE">
      <w:r>
        <w:rPr>
          <w:rFonts w:hint="eastAsia"/>
        </w:rPr>
        <w:t>由于是自己开发的产品不存在客户不满意的情况，</w:t>
      </w:r>
      <w:r w:rsidR="003C6B0C">
        <w:rPr>
          <w:rFonts w:hint="eastAsia"/>
        </w:rPr>
        <w:t>在开发的模型中采用的是渐增模型，风险比较小。</w:t>
      </w:r>
    </w:p>
    <w:p w:rsidR="004176EE" w:rsidRDefault="004176EE" w:rsidP="004176EE">
      <w:pPr>
        <w:pStyle w:val="2"/>
      </w:pPr>
      <w:r>
        <w:rPr>
          <w:rFonts w:hint="eastAsia"/>
        </w:rPr>
        <w:lastRenderedPageBreak/>
        <w:t>需求分析</w:t>
      </w:r>
    </w:p>
    <w:p w:rsidR="003C6B0C" w:rsidRPr="003C6B0C" w:rsidRDefault="003C6B0C" w:rsidP="004176EE">
      <w:pPr>
        <w:rPr>
          <w:rFonts w:hint="eastAsia"/>
        </w:rPr>
      </w:pPr>
      <w:r w:rsidRPr="003C6B0C">
        <w:t>2020</w:t>
      </w:r>
      <w:r w:rsidRPr="003C6B0C">
        <w:rPr>
          <w:rFonts w:hint="eastAsia"/>
        </w:rPr>
        <w:t>年，中国将会有</w:t>
      </w:r>
      <w:r w:rsidRPr="003C6B0C">
        <w:t>3000</w:t>
      </w:r>
      <w:r w:rsidRPr="003C6B0C">
        <w:rPr>
          <w:rFonts w:hint="eastAsia"/>
        </w:rPr>
        <w:t>万到</w:t>
      </w:r>
      <w:r w:rsidRPr="003C6B0C">
        <w:t>4000</w:t>
      </w:r>
      <w:r w:rsidRPr="003C6B0C">
        <w:rPr>
          <w:rFonts w:hint="eastAsia"/>
        </w:rPr>
        <w:t>万的光棍汉找不到老婆</w:t>
      </w:r>
      <w:r>
        <w:t>。</w:t>
      </w:r>
      <w:r w:rsidRPr="003C6B0C">
        <w:rPr>
          <w:rFonts w:hint="eastAsia"/>
        </w:rPr>
        <w:t>中国现在男女比例的严重失调</w:t>
      </w:r>
      <w:r>
        <w:rPr>
          <w:rFonts w:hint="eastAsia"/>
        </w:rPr>
        <w:t>，</w:t>
      </w:r>
      <w:r w:rsidRPr="003C6B0C">
        <w:rPr>
          <w:rFonts w:hint="eastAsia"/>
        </w:rPr>
        <w:t>又有广大的男性同胞渴望着拥有一位梦中情人</w:t>
      </w:r>
      <w:r>
        <w:rPr>
          <w:rFonts w:hint="eastAsia"/>
        </w:rPr>
        <w:t>。</w:t>
      </w:r>
      <w:r w:rsidRPr="003C6B0C">
        <w:rPr>
          <w:rFonts w:hint="eastAsia"/>
        </w:rPr>
        <w:t>最简单的方法是交一个手机虚拟女友，如果这个产业发展得好将会大大减少我国单身人口的数量，特别是像中南大学这样男多女少的大学</w:t>
      </w:r>
      <w:r>
        <w:t>。</w:t>
      </w:r>
      <w:r w:rsidRPr="003C6B0C">
        <w:rPr>
          <w:rFonts w:hint="eastAsia"/>
        </w:rPr>
        <w:t>其实网上已经有此类的服务了，但是价格偏于昂贵一般是</w:t>
      </w:r>
      <w:r w:rsidRPr="003C6B0C">
        <w:t>20</w:t>
      </w:r>
      <w:r w:rsidRPr="003C6B0C">
        <w:rPr>
          <w:rFonts w:hint="eastAsia"/>
        </w:rPr>
        <w:t>元一天或则几个小时，而且服务的功能有限仅有陪你聊天，叫你起床等。为此我们小组创建这个手机女友</w:t>
      </w:r>
      <w:r>
        <w:t>AP</w:t>
      </w:r>
      <w:r>
        <w:rPr>
          <w:rFonts w:hint="eastAsia"/>
        </w:rPr>
        <w:t>P</w:t>
      </w:r>
      <w:r>
        <w:rPr>
          <w:rFonts w:hint="eastAsia"/>
        </w:rPr>
        <w:t>。</w:t>
      </w:r>
    </w:p>
    <w:p w:rsidR="003C6B0C" w:rsidRDefault="003C6B0C" w:rsidP="004176EE"/>
    <w:p w:rsidR="003C6B0C" w:rsidRDefault="003C6B0C" w:rsidP="004176EE">
      <w:pPr>
        <w:rPr>
          <w:rFonts w:hint="eastAsia"/>
        </w:rPr>
      </w:pPr>
    </w:p>
    <w:p w:rsidR="004176EE" w:rsidRDefault="004176EE" w:rsidP="004176EE">
      <w:pPr>
        <w:pStyle w:val="2"/>
      </w:pPr>
      <w:r>
        <w:rPr>
          <w:rFonts w:hint="eastAsia"/>
        </w:rPr>
        <w:t>概要设计</w:t>
      </w:r>
    </w:p>
    <w:p w:rsidR="004176EE" w:rsidRDefault="003C6B0C" w:rsidP="004176EE">
      <w:r>
        <w:object w:dxaOrig="11281" w:dyaOrig="2881">
          <v:shape id="_x0000_i1027" type="#_x0000_t75" style="width:414.6pt;height:106.75pt" o:ole="">
            <v:imagedata r:id="rId8" o:title=""/>
          </v:shape>
          <o:OLEObject Type="Embed" ProgID="Visio.Drawing.15" ShapeID="_x0000_i1027" DrawAspect="Content" ObjectID="_1512936463" r:id="rId9"/>
        </w:object>
      </w:r>
    </w:p>
    <w:p w:rsidR="003C6B0C" w:rsidRDefault="003C6B0C" w:rsidP="004176EE"/>
    <w:p w:rsidR="003C6B0C" w:rsidRDefault="003C6B0C" w:rsidP="004176EE">
      <w:pPr>
        <w:rPr>
          <w:rFonts w:hint="eastAsia"/>
        </w:rPr>
      </w:pPr>
      <w:r>
        <w:object w:dxaOrig="7921" w:dyaOrig="7126">
          <v:shape id="_x0000_i1028" type="#_x0000_t75" style="width:397.25pt;height:357.5pt" o:ole="">
            <v:imagedata r:id="rId10" o:title=""/>
          </v:shape>
          <o:OLEObject Type="Embed" ProgID="Visio.Drawing.15" ShapeID="_x0000_i1028" DrawAspect="Content" ObjectID="_1512936464" r:id="rId11"/>
        </w:object>
      </w:r>
    </w:p>
    <w:p w:rsidR="004176EE" w:rsidRDefault="004176EE" w:rsidP="004176EE">
      <w:pPr>
        <w:pStyle w:val="2"/>
      </w:pPr>
      <w:r>
        <w:rPr>
          <w:rFonts w:hint="eastAsia"/>
        </w:rPr>
        <w:lastRenderedPageBreak/>
        <w:t>详细设计</w:t>
      </w:r>
    </w:p>
    <w:p w:rsidR="00B806F6" w:rsidRDefault="00B806F6" w:rsidP="00B806F6">
      <w:r w:rsidRPr="00B806F6">
        <w:drawing>
          <wp:inline distT="0" distB="0" distL="0" distR="0" wp14:anchorId="157A97C4" wp14:editId="3F44647B">
            <wp:extent cx="4032250" cy="1828800"/>
            <wp:effectExtent l="0" t="0" r="6350" b="0"/>
            <wp:docPr id="29699" name="图片 4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99" name="图片 4" descr="屏幕剪辑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225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B806F6" w:rsidRDefault="00B806F6" w:rsidP="00B806F6">
      <w:r w:rsidRPr="00B806F6">
        <w:drawing>
          <wp:inline distT="0" distB="0" distL="0" distR="0" wp14:anchorId="2B09B135" wp14:editId="065FE10B">
            <wp:extent cx="4808537" cy="1460500"/>
            <wp:effectExtent l="0" t="0" r="0" b="6350"/>
            <wp:docPr id="31747" name="图片 2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47" name="图片 2" descr="屏幕剪辑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8537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B806F6" w:rsidRDefault="00B806F6" w:rsidP="00B806F6">
      <w:r w:rsidRPr="00B806F6">
        <w:drawing>
          <wp:inline distT="0" distB="0" distL="0" distR="0" wp14:anchorId="6366EB97" wp14:editId="7E68F81D">
            <wp:extent cx="5219700" cy="1333500"/>
            <wp:effectExtent l="0" t="0" r="0" b="0"/>
            <wp:docPr id="33795" name="图片 4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95" name="图片 4" descr="屏幕剪辑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B806F6" w:rsidRDefault="00B806F6" w:rsidP="00B806F6">
      <w:r w:rsidRPr="00B806F6">
        <w:drawing>
          <wp:inline distT="0" distB="0" distL="0" distR="0" wp14:anchorId="0885CE45" wp14:editId="1046E1E5">
            <wp:extent cx="4767262" cy="1855787"/>
            <wp:effectExtent l="0" t="0" r="0" b="0"/>
            <wp:docPr id="35843" name="图片 2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43" name="图片 2" descr="屏幕剪辑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7262" cy="1855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B806F6" w:rsidRDefault="00B806F6" w:rsidP="00B806F6">
      <w:r w:rsidRPr="00B806F6">
        <w:lastRenderedPageBreak/>
        <w:drawing>
          <wp:inline distT="0" distB="0" distL="0" distR="0" wp14:anchorId="653E46E7" wp14:editId="2132FAD0">
            <wp:extent cx="4572000" cy="1698625"/>
            <wp:effectExtent l="0" t="0" r="0" b="0"/>
            <wp:docPr id="35844" name="图片 5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44" name="图片 5" descr="屏幕剪辑"/>
                    <pic:cNvPicPr>
                      <a:picLocks noChangeAspect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69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B806F6" w:rsidRDefault="00B806F6" w:rsidP="00B806F6"/>
    <w:p w:rsidR="00B806F6" w:rsidRPr="00B806F6" w:rsidRDefault="00B806F6" w:rsidP="00B806F6">
      <w:pPr>
        <w:rPr>
          <w:rFonts w:hint="eastAsia"/>
        </w:rPr>
      </w:pPr>
    </w:p>
    <w:p w:rsidR="004176EE" w:rsidRDefault="003C6B0C" w:rsidP="004176EE">
      <w:r w:rsidRPr="003C6B0C">
        <w:rPr>
          <w:noProof/>
        </w:rPr>
        <w:drawing>
          <wp:inline distT="0" distB="0" distL="0" distR="0" wp14:anchorId="530273C0" wp14:editId="201F659E">
            <wp:extent cx="4343400" cy="47688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476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6B0C" w:rsidRDefault="003C6B0C" w:rsidP="004176EE"/>
    <w:p w:rsidR="003C6B0C" w:rsidRDefault="00B806F6" w:rsidP="004176EE">
      <w:r w:rsidRPr="00B806F6">
        <w:rPr>
          <w:noProof/>
        </w:rPr>
        <w:drawing>
          <wp:inline distT="0" distB="0" distL="0" distR="0">
            <wp:extent cx="5274310" cy="4683754"/>
            <wp:effectExtent l="0" t="0" r="254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83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06F6" w:rsidRDefault="00B806F6" w:rsidP="004176EE">
      <w:r w:rsidRPr="00B806F6">
        <w:rPr>
          <w:rFonts w:hint="eastAsia"/>
          <w:noProof/>
        </w:rPr>
        <w:lastRenderedPageBreak/>
        <w:drawing>
          <wp:inline distT="0" distB="0" distL="0" distR="0">
            <wp:extent cx="3796665" cy="4492625"/>
            <wp:effectExtent l="0" t="0" r="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6665" cy="449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06F6" w:rsidRDefault="00B806F6" w:rsidP="004176EE">
      <w:pPr>
        <w:rPr>
          <w:rFonts w:hint="eastAsia"/>
        </w:rPr>
      </w:pPr>
      <w:r w:rsidRPr="00B806F6">
        <w:rPr>
          <w:rFonts w:hint="eastAsia"/>
          <w:noProof/>
        </w:rPr>
        <w:drawing>
          <wp:inline distT="0" distB="0" distL="0" distR="0">
            <wp:extent cx="3399155" cy="7651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9155" cy="76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6B0C" w:rsidRDefault="00B806F6" w:rsidP="004176EE">
      <w:r w:rsidRPr="00B806F6">
        <w:rPr>
          <w:rFonts w:hint="eastAsia"/>
          <w:noProof/>
        </w:rPr>
        <w:drawing>
          <wp:inline distT="0" distB="0" distL="0" distR="0">
            <wp:extent cx="3743325" cy="21812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32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06F6" w:rsidRDefault="00B806F6" w:rsidP="004176EE">
      <w:r w:rsidRPr="00B806F6">
        <w:rPr>
          <w:rFonts w:hint="eastAsia"/>
          <w:noProof/>
        </w:rPr>
        <w:lastRenderedPageBreak/>
        <w:drawing>
          <wp:inline distT="0" distB="0" distL="0" distR="0">
            <wp:extent cx="2343150" cy="20002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06F6" w:rsidRDefault="00B806F6" w:rsidP="004176EE">
      <w:r w:rsidRPr="00B806F6">
        <w:rPr>
          <w:rFonts w:hint="eastAsia"/>
          <w:noProof/>
        </w:rPr>
        <w:drawing>
          <wp:inline distT="0" distB="0" distL="0" distR="0">
            <wp:extent cx="3648075" cy="27146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06F6" w:rsidRDefault="00B806F6" w:rsidP="004176EE">
      <w:r w:rsidRPr="00B806F6">
        <w:rPr>
          <w:rFonts w:hint="eastAsia"/>
          <w:noProof/>
        </w:rPr>
        <w:lastRenderedPageBreak/>
        <w:drawing>
          <wp:inline distT="0" distB="0" distL="0" distR="0">
            <wp:extent cx="5274310" cy="7093613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093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06F6" w:rsidRDefault="00B806F6" w:rsidP="004176EE">
      <w:pPr>
        <w:rPr>
          <w:rFonts w:hint="eastAsia"/>
        </w:rPr>
      </w:pPr>
    </w:p>
    <w:p w:rsidR="004176EE" w:rsidRDefault="004176EE" w:rsidP="004176EE">
      <w:pPr>
        <w:pStyle w:val="2"/>
      </w:pPr>
      <w:r>
        <w:rPr>
          <w:rFonts w:hint="eastAsia"/>
        </w:rPr>
        <w:t>测试</w:t>
      </w:r>
    </w:p>
    <w:p w:rsidR="004176EE" w:rsidRDefault="00091F38" w:rsidP="004176EE">
      <w:r>
        <w:rPr>
          <w:rFonts w:hint="eastAsia"/>
        </w:rPr>
        <w:t>经过单元测试，集成测试，系统测试后发现了一些问题由于时间问题我们没有进行改正了，</w:t>
      </w:r>
      <w:proofErr w:type="gramStart"/>
      <w:r>
        <w:rPr>
          <w:rFonts w:hint="eastAsia"/>
        </w:rPr>
        <w:t>望老师</w:t>
      </w:r>
      <w:proofErr w:type="gramEnd"/>
      <w:r>
        <w:rPr>
          <w:rFonts w:hint="eastAsia"/>
        </w:rPr>
        <w:t>见谅。</w:t>
      </w:r>
    </w:p>
    <w:p w:rsidR="004176EE" w:rsidRDefault="004176EE" w:rsidP="004176EE">
      <w:pPr>
        <w:pStyle w:val="2"/>
      </w:pPr>
      <w:r>
        <w:rPr>
          <w:rFonts w:hint="eastAsia"/>
        </w:rPr>
        <w:lastRenderedPageBreak/>
        <w:t>用户使用说明书</w:t>
      </w:r>
    </w:p>
    <w:p w:rsidR="00525B7C" w:rsidRPr="00525B7C" w:rsidRDefault="00525B7C" w:rsidP="00525B7C">
      <w:pPr>
        <w:rPr>
          <w:rFonts w:hint="eastAsia"/>
        </w:rPr>
      </w:pPr>
      <w:r>
        <w:rPr>
          <w:rFonts w:hint="eastAsia"/>
        </w:rPr>
        <w:t>主界面</w:t>
      </w:r>
    </w:p>
    <w:p w:rsidR="004176EE" w:rsidRDefault="00525B7C" w:rsidP="004176EE">
      <w:r w:rsidRPr="00525B7C">
        <w:drawing>
          <wp:inline distT="0" distB="0" distL="0" distR="0" wp14:anchorId="7F03889E" wp14:editId="387A6DDD">
            <wp:extent cx="3095625" cy="5160963"/>
            <wp:effectExtent l="0" t="0" r="0" b="1905"/>
            <wp:docPr id="2765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50" name="图片 1"/>
                    <pic:cNvPicPr>
                      <a:picLocks noChangeAspect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5160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525B7C" w:rsidRDefault="00525B7C" w:rsidP="004176EE"/>
    <w:p w:rsidR="00525B7C" w:rsidRDefault="00525B7C" w:rsidP="004176EE">
      <w:r>
        <w:rPr>
          <w:rFonts w:hint="eastAsia"/>
        </w:rPr>
        <w:t>各个功能模块</w:t>
      </w:r>
    </w:p>
    <w:p w:rsidR="00525B7C" w:rsidRDefault="00525B7C" w:rsidP="004176EE">
      <w:pPr>
        <w:rPr>
          <w:rFonts w:hint="eastAsia"/>
        </w:rPr>
      </w:pPr>
      <w:r w:rsidRPr="00525B7C">
        <w:lastRenderedPageBreak/>
        <w:drawing>
          <wp:inline distT="0" distB="0" distL="0" distR="0" wp14:anchorId="1BF4FA00" wp14:editId="277D67E4">
            <wp:extent cx="2062954" cy="3436620"/>
            <wp:effectExtent l="0" t="0" r="0" b="0"/>
            <wp:docPr id="2969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98" name="图片 3"/>
                    <pic:cNvPicPr>
                      <a:picLocks noChangeAspect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2275" cy="3485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               </w:t>
      </w:r>
      <w:r w:rsidRPr="00525B7C">
        <w:drawing>
          <wp:inline distT="0" distB="0" distL="0" distR="0" wp14:anchorId="3476E118" wp14:editId="4FA63879">
            <wp:extent cx="2017986" cy="3364584"/>
            <wp:effectExtent l="0" t="0" r="1905" b="7620"/>
            <wp:docPr id="317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46" name="图片 1"/>
                    <pic:cNvPicPr>
                      <a:picLocks noChangeAspect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2255" cy="3405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525B7C" w:rsidRDefault="00525B7C" w:rsidP="004176EE">
      <w:pPr>
        <w:rPr>
          <w:rFonts w:hint="eastAsia"/>
        </w:rPr>
      </w:pPr>
    </w:p>
    <w:p w:rsidR="004176EE" w:rsidRDefault="004176EE" w:rsidP="004176EE"/>
    <w:p w:rsidR="00525B7C" w:rsidRDefault="00525B7C" w:rsidP="004176EE"/>
    <w:p w:rsidR="00525B7C" w:rsidRDefault="00525B7C" w:rsidP="004176EE">
      <w:r w:rsidRPr="00525B7C">
        <w:drawing>
          <wp:inline distT="0" distB="0" distL="0" distR="0" wp14:anchorId="467D2492" wp14:editId="49F0D5FF">
            <wp:extent cx="2069542" cy="3448836"/>
            <wp:effectExtent l="0" t="0" r="6985" b="0"/>
            <wp:docPr id="3379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94" name="图片 3"/>
                    <pic:cNvPicPr>
                      <a:picLocks noChangeAspect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8260" cy="3463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        </w:t>
      </w:r>
      <w:bookmarkStart w:id="0" w:name="_GoBack"/>
      <w:bookmarkEnd w:id="0"/>
      <w:r w:rsidRPr="00525B7C">
        <w:drawing>
          <wp:inline distT="0" distB="0" distL="0" distR="0" wp14:anchorId="4299CB11" wp14:editId="211019DA">
            <wp:extent cx="2089946" cy="3482831"/>
            <wp:effectExtent l="0" t="0" r="5715" b="3810"/>
            <wp:docPr id="358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42" name="图片 1"/>
                    <pic:cNvPicPr>
                      <a:picLocks noChangeAspect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3152" cy="3488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525B7C" w:rsidRDefault="00525B7C" w:rsidP="004176EE"/>
    <w:p w:rsidR="00525B7C" w:rsidRPr="004176EE" w:rsidRDefault="00525B7C" w:rsidP="004176EE">
      <w:pPr>
        <w:rPr>
          <w:rFonts w:hint="eastAsia"/>
        </w:rPr>
      </w:pPr>
    </w:p>
    <w:sectPr w:rsidR="00525B7C" w:rsidRPr="004176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7842"/>
    <w:rsid w:val="00091F38"/>
    <w:rsid w:val="003C6B0C"/>
    <w:rsid w:val="004176EE"/>
    <w:rsid w:val="004C7842"/>
    <w:rsid w:val="00525B7C"/>
    <w:rsid w:val="007D2532"/>
    <w:rsid w:val="00B806F6"/>
    <w:rsid w:val="00ED15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39373C5-ED4B-42EA-8B21-F9D54B3314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176E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176E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176E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176E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Normal (Web)"/>
    <w:basedOn w:val="a"/>
    <w:uiPriority w:val="99"/>
    <w:semiHidden/>
    <w:unhideWhenUsed/>
    <w:rsid w:val="003C6B0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05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4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47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89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0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32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9.jpeg"/><Relationship Id="rId3" Type="http://schemas.openxmlformats.org/officeDocument/2006/relationships/webSettings" Target="webSettings.xml"/><Relationship Id="rId21" Type="http://schemas.openxmlformats.org/officeDocument/2006/relationships/image" Target="media/image14.emf"/><Relationship Id="rId7" Type="http://schemas.openxmlformats.org/officeDocument/2006/relationships/package" Target="embeddings/Microsoft_Visio___2.vsdx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8.jpeg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20" Type="http://schemas.openxmlformats.org/officeDocument/2006/relationships/image" Target="media/image13.emf"/><Relationship Id="rId29" Type="http://schemas.openxmlformats.org/officeDocument/2006/relationships/image" Target="media/image22.jpeg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4.vsdx"/><Relationship Id="rId24" Type="http://schemas.openxmlformats.org/officeDocument/2006/relationships/image" Target="media/image17.emf"/><Relationship Id="rId5" Type="http://schemas.openxmlformats.org/officeDocument/2006/relationships/package" Target="embeddings/Microsoft_Visio___1.vsdx"/><Relationship Id="rId15" Type="http://schemas.openxmlformats.org/officeDocument/2006/relationships/image" Target="media/image8.png"/><Relationship Id="rId23" Type="http://schemas.openxmlformats.org/officeDocument/2006/relationships/image" Target="media/image16.emf"/><Relationship Id="rId28" Type="http://schemas.openxmlformats.org/officeDocument/2006/relationships/image" Target="media/image21.jpeg"/><Relationship Id="rId10" Type="http://schemas.openxmlformats.org/officeDocument/2006/relationships/image" Target="media/image4.emf"/><Relationship Id="rId19" Type="http://schemas.openxmlformats.org/officeDocument/2006/relationships/image" Target="media/image12.emf"/><Relationship Id="rId31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.vsdx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image" Target="media/image20.jpe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9</Pages>
  <Words>92</Words>
  <Characters>526</Characters>
  <Application>Microsoft Office Word</Application>
  <DocSecurity>0</DocSecurity>
  <Lines>4</Lines>
  <Paragraphs>1</Paragraphs>
  <ScaleCrop>false</ScaleCrop>
  <Company>Microsoft</Company>
  <LinksUpToDate>false</LinksUpToDate>
  <CharactersWithSpaces>6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柯鑫鑫</dc:creator>
  <cp:keywords/>
  <dc:description/>
  <cp:lastModifiedBy>柯鑫鑫</cp:lastModifiedBy>
  <cp:revision>3</cp:revision>
  <dcterms:created xsi:type="dcterms:W3CDTF">2015-12-29T14:26:00Z</dcterms:created>
  <dcterms:modified xsi:type="dcterms:W3CDTF">2015-12-29T15:21:00Z</dcterms:modified>
</cp:coreProperties>
</file>